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7683" w:rsidRPr="00817C4F" w:rsidRDefault="00817C4F" w:rsidP="00817C4F">
      <w:pPr>
        <w:jc w:val="center"/>
        <w:rPr>
          <w:b/>
          <w:sz w:val="28"/>
          <w:szCs w:val="28"/>
        </w:rPr>
      </w:pPr>
      <w:bookmarkStart w:id="0" w:name="_GoBack"/>
      <w:bookmarkEnd w:id="0"/>
      <w:r w:rsidRPr="00817C4F">
        <w:rPr>
          <w:rFonts w:hint="eastAsia"/>
          <w:b/>
          <w:sz w:val="28"/>
          <w:szCs w:val="28"/>
        </w:rPr>
        <w:t>武汉理工大学本科生教学实习工作流程图</w:t>
      </w:r>
      <w:r w:rsidRPr="00817C4F">
        <w:rPr>
          <w:b/>
          <w:noProof/>
          <w:sz w:val="28"/>
          <w:szCs w:val="28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9.65pt;margin-top:118.25pt;width:438pt;height:405.75pt;z-index:251658240;mso-position-horizontal-relative:text;mso-position-vertical-relative:text">
            <v:imagedata r:id="rId6" o:title=""/>
          </v:shape>
          <o:OLEObject Type="Embed" ProgID="Visio.Drawing.11" ShapeID="_x0000_s1026" DrawAspect="Content" ObjectID="_1544023346" r:id="rId7"/>
        </w:object>
      </w:r>
    </w:p>
    <w:sectPr w:rsidR="00637683" w:rsidRPr="00817C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408E" w:rsidRDefault="008F408E" w:rsidP="00817C4F">
      <w:r>
        <w:separator/>
      </w:r>
    </w:p>
  </w:endnote>
  <w:endnote w:type="continuationSeparator" w:id="0">
    <w:p w:rsidR="008F408E" w:rsidRDefault="008F408E" w:rsidP="00817C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408E" w:rsidRDefault="008F408E" w:rsidP="00817C4F">
      <w:r>
        <w:separator/>
      </w:r>
    </w:p>
  </w:footnote>
  <w:footnote w:type="continuationSeparator" w:id="0">
    <w:p w:rsidR="008F408E" w:rsidRDefault="008F408E" w:rsidP="00817C4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05E5"/>
    <w:rsid w:val="005305E5"/>
    <w:rsid w:val="00637683"/>
    <w:rsid w:val="00817C4F"/>
    <w:rsid w:val="008F408E"/>
    <w:rsid w:val="00F708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99A4307-5DEC-45FC-AFFF-08CF350E83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17C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17C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17C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17C4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</Words>
  <Characters>18</Characters>
  <Application>Microsoft Office Word</Application>
  <DocSecurity>0</DocSecurity>
  <Lines>1</Lines>
  <Paragraphs>1</Paragraphs>
  <ScaleCrop>false</ScaleCrop>
  <Company/>
  <LinksUpToDate>false</LinksUpToDate>
  <CharactersWithSpaces>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X</cp:lastModifiedBy>
  <cp:revision>7</cp:revision>
  <dcterms:created xsi:type="dcterms:W3CDTF">2016-12-23T10:34:00Z</dcterms:created>
  <dcterms:modified xsi:type="dcterms:W3CDTF">2016-12-23T10:35:00Z</dcterms:modified>
</cp:coreProperties>
</file>